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4670" w:rsidRDefault="00ED4670">
      <w:r>
        <w:object w:dxaOrig="10230" w:dyaOrig="8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0pt" o:ole="">
            <v:imagedata r:id="rId4" o:title=""/>
          </v:shape>
          <o:OLEObject Type="Embed" ProgID="Visio.Drawing.15" ShapeID="_x0000_i1025" DrawAspect="Content" ObjectID="_1575579854" r:id="rId5"/>
        </w:object>
      </w:r>
    </w:p>
    <w:p w:rsidR="00ED4670" w:rsidRDefault="00ED4670">
      <w:r>
        <w:br w:type="page"/>
      </w:r>
    </w:p>
    <w:p w:rsidR="00ED4670" w:rsidRDefault="00ED4670">
      <w:r>
        <w:object w:dxaOrig="8821" w:dyaOrig="7606">
          <v:shape id="_x0000_i1026" type="#_x0000_t75" style="width:441pt;height:380.25pt" o:ole="">
            <v:imagedata r:id="rId6" o:title=""/>
          </v:shape>
          <o:OLEObject Type="Embed" ProgID="Visio.Drawing.15" ShapeID="_x0000_i1026" DrawAspect="Content" ObjectID="_1575579855" r:id="rId7"/>
        </w:object>
      </w:r>
    </w:p>
    <w:p w:rsidR="00ED4670" w:rsidRDefault="00ED4670">
      <w:r>
        <w:br w:type="page"/>
      </w:r>
    </w:p>
    <w:p w:rsidR="00ED4670" w:rsidRDefault="00ED4670">
      <w:r>
        <w:object w:dxaOrig="6331" w:dyaOrig="14506">
          <v:shape id="_x0000_i1027" type="#_x0000_t75" style="width:282.75pt;height:9in" o:ole="">
            <v:imagedata r:id="rId8" o:title=""/>
          </v:shape>
          <o:OLEObject Type="Embed" ProgID="Visio.Drawing.15" ShapeID="_x0000_i1027" DrawAspect="Content" ObjectID="_1575579856" r:id="rId9"/>
        </w:object>
      </w:r>
    </w:p>
    <w:p w:rsidR="00ED4670" w:rsidRDefault="00ED4670">
      <w:r>
        <w:br w:type="page"/>
      </w:r>
      <w:r>
        <w:object w:dxaOrig="14221" w:dyaOrig="10036">
          <v:shape id="_x0000_i1028" type="#_x0000_t75" style="width:468pt;height:330pt" o:ole="">
            <v:imagedata r:id="rId10" o:title=""/>
          </v:shape>
          <o:OLEObject Type="Embed" ProgID="Visio.Drawing.15" ShapeID="_x0000_i1028" DrawAspect="Content" ObjectID="_1575579857" r:id="rId11"/>
        </w:object>
      </w:r>
    </w:p>
    <w:p w:rsidR="00ED4670" w:rsidRDefault="00ED4670">
      <w:r>
        <w:br w:type="page"/>
      </w:r>
    </w:p>
    <w:p w:rsidR="00E9243F" w:rsidRDefault="00ED4670">
      <w:r>
        <w:object w:dxaOrig="9960" w:dyaOrig="9105">
          <v:shape id="_x0000_i1029" type="#_x0000_t75" style="width:467.25pt;height:427.5pt" o:ole="">
            <v:imagedata r:id="rId12" o:title=""/>
          </v:shape>
          <o:OLEObject Type="Embed" ProgID="Visio.Drawing.15" ShapeID="_x0000_i1029" DrawAspect="Content" ObjectID="_1575579858" r:id="rId13"/>
        </w:object>
      </w:r>
      <w:bookmarkStart w:id="0" w:name="_GoBack"/>
      <w:bookmarkEnd w:id="0"/>
    </w:p>
    <w:sectPr w:rsidR="00E9243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1BE6"/>
    <w:rsid w:val="00441BE6"/>
    <w:rsid w:val="00E9243F"/>
    <w:rsid w:val="00ED46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3E73837-8A6E-47FE-8D47-0E2511CB4F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23</Words>
  <Characters>134</Characters>
  <Application>Microsoft Office Word</Application>
  <DocSecurity>0</DocSecurity>
  <Lines>1</Lines>
  <Paragraphs>1</Paragraphs>
  <ScaleCrop>false</ScaleCrop>
  <Company/>
  <LinksUpToDate>false</LinksUpToDate>
  <CharactersWithSpaces>1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im Fiaz</dc:creator>
  <cp:keywords/>
  <dc:description/>
  <cp:lastModifiedBy>Asim Fiaz</cp:lastModifiedBy>
  <cp:revision>2</cp:revision>
  <dcterms:created xsi:type="dcterms:W3CDTF">2017-12-23T19:15:00Z</dcterms:created>
  <dcterms:modified xsi:type="dcterms:W3CDTF">2017-12-23T19:18:00Z</dcterms:modified>
</cp:coreProperties>
</file>